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14466F" w14:textId="77777777" w:rsidR="005F2E7D" w:rsidRDefault="005F2E7D" w:rsidP="005F2E7D">
      <w:pPr>
        <w:widowControl w:val="0"/>
        <w:autoSpaceDE w:val="0"/>
        <w:autoSpaceDN w:val="0"/>
        <w:adjustRightInd w:val="0"/>
        <w:jc w:val="center"/>
      </w:pPr>
      <w:r>
        <w:t>ГУАП</w:t>
      </w:r>
    </w:p>
    <w:p w14:paraId="36DEE0CC" w14:textId="77777777" w:rsidR="005F2E7D" w:rsidRPr="00452304" w:rsidRDefault="005F2E7D" w:rsidP="005F2E7D">
      <w:pPr>
        <w:widowControl w:val="0"/>
        <w:adjustRightInd w:val="0"/>
        <w:spacing w:before="480"/>
        <w:jc w:val="center"/>
      </w:pPr>
      <w:r>
        <w:t xml:space="preserve">КАФЕДРА </w:t>
      </w:r>
      <w:r w:rsidR="00B67E43" w:rsidRPr="00452304">
        <w:t>44</w:t>
      </w:r>
    </w:p>
    <w:p w14:paraId="1F62CF19" w14:textId="77777777" w:rsidR="005F2E7D" w:rsidRDefault="005F2E7D" w:rsidP="005F2E7D">
      <w:pPr>
        <w:widowControl w:val="0"/>
        <w:autoSpaceDE w:val="0"/>
        <w:autoSpaceDN w:val="0"/>
        <w:adjustRightInd w:val="0"/>
        <w:spacing w:before="1200"/>
      </w:pPr>
      <w:r>
        <w:t xml:space="preserve">ОТЧЕТ </w:t>
      </w:r>
      <w:r>
        <w:br/>
        <w:t>ЗАЩИЩЕН С ОЦЕНКОЙ</w:t>
      </w:r>
    </w:p>
    <w:p w14:paraId="2CAFB585" w14:textId="77777777" w:rsidR="005F2E7D" w:rsidRDefault="005F2E7D" w:rsidP="005F2E7D">
      <w:pPr>
        <w:widowControl w:val="0"/>
        <w:autoSpaceDE w:val="0"/>
        <w:autoSpaceDN w:val="0"/>
        <w:adjustRightInd w:val="0"/>
        <w:spacing w:before="120" w:line="360" w:lineRule="auto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44"/>
        <w:gridCol w:w="284"/>
        <w:gridCol w:w="2820"/>
        <w:gridCol w:w="277"/>
        <w:gridCol w:w="3014"/>
      </w:tblGrid>
      <w:tr w:rsidR="005F2E7D" w14:paraId="25A5E484" w14:textId="77777777" w:rsidTr="00EC43F0">
        <w:tc>
          <w:tcPr>
            <w:tcW w:w="3260" w:type="dxa"/>
            <w:tcBorders>
              <w:top w:val="nil"/>
              <w:left w:val="nil"/>
              <w:right w:val="nil"/>
            </w:tcBorders>
            <w:vAlign w:val="center"/>
          </w:tcPr>
          <w:p w14:paraId="6BD37513" w14:textId="328BDC41" w:rsidR="005F2E7D" w:rsidRPr="00355233" w:rsidRDefault="00452304" w:rsidP="00EC43F0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rPr>
                <w:color w:val="000000"/>
              </w:rPr>
              <w:t>профессор, д-р техн. наук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A3F37DD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835" w:type="dxa"/>
            <w:tcBorders>
              <w:top w:val="nil"/>
              <w:left w:val="nil"/>
              <w:right w:val="nil"/>
            </w:tcBorders>
            <w:vAlign w:val="center"/>
          </w:tcPr>
          <w:p w14:paraId="564EEABB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C8FF2C8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3028" w:type="dxa"/>
            <w:tcBorders>
              <w:top w:val="nil"/>
              <w:left w:val="nil"/>
              <w:right w:val="nil"/>
            </w:tcBorders>
            <w:vAlign w:val="center"/>
          </w:tcPr>
          <w:p w14:paraId="2961BD3F" w14:textId="41C1DBDA" w:rsidR="005F2E7D" w:rsidRDefault="00452304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 w:rsidRPr="00452304">
              <w:rPr>
                <w:sz w:val="28"/>
                <w:szCs w:val="28"/>
              </w:rPr>
              <w:t>А.В. Гордеев</w:t>
            </w:r>
          </w:p>
        </w:tc>
      </w:tr>
      <w:tr w:rsidR="005F2E7D" w14:paraId="5B82FFF2" w14:textId="77777777" w:rsidTr="00EC43F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83C727E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201441B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59EB513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49557B8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0530211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14:paraId="4BA1C27A" w14:textId="77777777" w:rsidR="005F2E7D" w:rsidRDefault="005F2E7D" w:rsidP="005F2E7D">
      <w:pPr>
        <w:pStyle w:val="a3"/>
        <w:spacing w:before="0"/>
      </w:pP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9639"/>
      </w:tblGrid>
      <w:tr w:rsidR="005F2E7D" w14:paraId="65DAFC08" w14:textId="77777777" w:rsidTr="00200099">
        <w:trPr>
          <w:trHeight w:val="2823"/>
        </w:trPr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17AE9AD0" w14:textId="77777777" w:rsidR="005F2E7D" w:rsidRDefault="005F2E7D" w:rsidP="00EC43F0">
            <w:pPr>
              <w:pStyle w:val="a3"/>
              <w:spacing w:before="960"/>
            </w:pPr>
            <w:r>
              <w:t>ОТЧЕТ О ЛАБОРАТОРНОЙ РАБОТЕ</w:t>
            </w:r>
          </w:p>
          <w:p w14:paraId="2075E4E6" w14:textId="77777777" w:rsidR="005F2E7D" w:rsidRDefault="005F2E7D" w:rsidP="00EC43F0">
            <w:pPr>
              <w:pStyle w:val="a3"/>
              <w:spacing w:before="960"/>
            </w:pPr>
          </w:p>
        </w:tc>
      </w:tr>
      <w:tr w:rsidR="005F2E7D" w14:paraId="7A5DEEA4" w14:textId="77777777" w:rsidTr="00200099">
        <w:trPr>
          <w:trHeight w:val="997"/>
        </w:trPr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31072688" w14:textId="002A4F50" w:rsidR="005F2E7D" w:rsidRPr="00553FE7" w:rsidRDefault="00B51FC4" w:rsidP="00B67E43">
            <w:pPr>
              <w:pStyle w:val="1"/>
              <w:rPr>
                <w:b w:val="0"/>
                <w:szCs w:val="32"/>
              </w:rPr>
            </w:pPr>
            <w:r w:rsidRPr="00B51FC4">
              <w:rPr>
                <w:b w:val="0"/>
              </w:rPr>
              <w:t>ПОСТРОЕНИЕ ДОМЕНА</w:t>
            </w:r>
          </w:p>
        </w:tc>
      </w:tr>
      <w:tr w:rsidR="005F2E7D" w14:paraId="0BD97B3B" w14:textId="77777777" w:rsidTr="00EC43F0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00991579" w14:textId="4C6203F4" w:rsidR="005F2E7D" w:rsidRPr="00452304" w:rsidRDefault="005F2E7D" w:rsidP="006352D8">
            <w:pPr>
              <w:pStyle w:val="3"/>
              <w:spacing w:before="120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по курсу: </w:t>
            </w:r>
            <w:r w:rsidR="00452304" w:rsidRPr="00452304">
              <w:rPr>
                <w:sz w:val="28"/>
                <w:szCs w:val="28"/>
                <w:lang w:val="ru-RU"/>
              </w:rPr>
              <w:t>КОРПОРАТИВНЫЕ СЕТИ СО СЛУЖБОЙ КАТАЛОГА</w:t>
            </w:r>
          </w:p>
        </w:tc>
      </w:tr>
      <w:tr w:rsidR="005F2E7D" w14:paraId="496E0188" w14:textId="77777777" w:rsidTr="00EC43F0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315949B9" w14:textId="77777777" w:rsidR="005F2E7D" w:rsidRDefault="005F2E7D" w:rsidP="00EC43F0">
            <w:pPr>
              <w:pStyle w:val="3"/>
              <w:spacing w:before="240"/>
              <w:rPr>
                <w:sz w:val="28"/>
                <w:szCs w:val="28"/>
                <w:lang w:val="ru-RU"/>
              </w:rPr>
            </w:pPr>
          </w:p>
        </w:tc>
      </w:tr>
      <w:tr w:rsidR="005F2E7D" w14:paraId="0052FE1E" w14:textId="77777777" w:rsidTr="00EC43F0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1C3D8CE5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</w:tbl>
    <w:p w14:paraId="0AEB7EF9" w14:textId="77777777" w:rsidR="005F2E7D" w:rsidRPr="00F57E13" w:rsidRDefault="005F2E7D" w:rsidP="005F2E7D">
      <w:pPr>
        <w:widowControl w:val="0"/>
        <w:autoSpaceDE w:val="0"/>
        <w:autoSpaceDN w:val="0"/>
        <w:adjustRightInd w:val="0"/>
        <w:spacing w:before="1680" w:line="360" w:lineRule="auto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2167"/>
        <w:gridCol w:w="1732"/>
        <w:gridCol w:w="236"/>
        <w:gridCol w:w="2639"/>
        <w:gridCol w:w="236"/>
        <w:gridCol w:w="2629"/>
      </w:tblGrid>
      <w:tr w:rsidR="005F2E7D" w14:paraId="3ADBEE15" w14:textId="77777777" w:rsidTr="00EC43F0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772C12C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ind w:left="-108"/>
            </w:pPr>
            <w:r>
              <w:t xml:space="preserve">СТУДЕНТ </w:t>
            </w:r>
            <w:r w:rsidRPr="009B751E">
              <w:t>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8696501" w14:textId="77777777" w:rsidR="005F2E7D" w:rsidRPr="003F571E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4941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E54B281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7250DB52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2FADE8A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D381074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Н.С. Горбунов</w:t>
            </w:r>
          </w:p>
        </w:tc>
      </w:tr>
      <w:tr w:rsidR="005F2E7D" w14:paraId="4C0D69F4" w14:textId="77777777" w:rsidTr="00EC43F0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2498175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F83992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5C58E99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66FC6776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C19F893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B621006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14:paraId="39A6A330" w14:textId="77777777" w:rsidR="005F2E7D" w:rsidRDefault="005F2E7D" w:rsidP="005F2E7D">
      <w:pPr>
        <w:widowControl w:val="0"/>
        <w:autoSpaceDE w:val="0"/>
        <w:autoSpaceDN w:val="0"/>
        <w:adjustRightInd w:val="0"/>
        <w:rPr>
          <w:sz w:val="20"/>
          <w:szCs w:val="20"/>
        </w:rPr>
      </w:pPr>
    </w:p>
    <w:p w14:paraId="48CF3158" w14:textId="77777777" w:rsidR="0032472A" w:rsidRDefault="005F2E7D" w:rsidP="005F2E7D">
      <w:pPr>
        <w:widowControl w:val="0"/>
        <w:autoSpaceDE w:val="0"/>
        <w:autoSpaceDN w:val="0"/>
        <w:adjustRightInd w:val="0"/>
        <w:spacing w:before="1800"/>
        <w:jc w:val="center"/>
      </w:pPr>
      <w:r>
        <w:t>Санкт-Петербург</w:t>
      </w:r>
      <w:r>
        <w:rPr>
          <w:lang w:val="en-US"/>
        </w:rPr>
        <w:t xml:space="preserve"> </w:t>
      </w:r>
      <w:r>
        <w:t>202</w:t>
      </w:r>
      <w:r w:rsidR="001C1FE8">
        <w:t>2</w:t>
      </w:r>
    </w:p>
    <w:p w14:paraId="4FA4CCB1" w14:textId="1A901A76" w:rsidR="003C3939" w:rsidRPr="00553FE7" w:rsidRDefault="003C3939" w:rsidP="00553FE7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  <w:r w:rsidRPr="003C3939">
        <w:rPr>
          <w:b/>
          <w:sz w:val="28"/>
        </w:rPr>
        <w:lastRenderedPageBreak/>
        <w:t>Цель работы:</w:t>
      </w:r>
      <w:r w:rsidR="00553FE7" w:rsidRPr="00553FE7">
        <w:rPr>
          <w:b/>
          <w:sz w:val="28"/>
        </w:rPr>
        <w:t xml:space="preserve"> </w:t>
      </w:r>
      <w:r w:rsidR="00B51FC4" w:rsidRPr="00B51FC4">
        <w:rPr>
          <w:bCs/>
          <w:sz w:val="28"/>
        </w:rPr>
        <w:t>изучить основные понятия сетей, организованных в домены, получить представления о службе каталога Active Directory и ее возможностях, научиться организовывать доменные сети.</w:t>
      </w:r>
    </w:p>
    <w:p w14:paraId="5A4A0F82" w14:textId="03DBCEE8" w:rsidR="00B51FC4" w:rsidRDefault="00B51FC4" w:rsidP="00B51FC4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bCs/>
          <w:sz w:val="28"/>
        </w:rPr>
      </w:pPr>
      <w:r>
        <w:rPr>
          <w:b/>
          <w:sz w:val="28"/>
        </w:rPr>
        <w:t>Ход работы:</w:t>
      </w:r>
    </w:p>
    <w:p w14:paraId="229D3AE1" w14:textId="4545D172" w:rsidR="00B51FC4" w:rsidRDefault="00B51FC4" w:rsidP="00B51FC4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bCs/>
          <w:sz w:val="28"/>
        </w:rPr>
      </w:pPr>
      <w:r w:rsidRPr="00B51FC4">
        <w:rPr>
          <w:bCs/>
          <w:sz w:val="28"/>
        </w:rPr>
        <w:t>Настроим протоколы TCP\IP для дальнейшей настройки DNS сервера, настроим протоколы на обоих системах: на той которая будет выполнять роль контроллера домена и DNS и для рабочей станции на базе ОС Windows XP.</w:t>
      </w:r>
    </w:p>
    <w:p w14:paraId="2280D523" w14:textId="603ED555" w:rsidR="00B51FC4" w:rsidRDefault="00B51FC4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</w:rPr>
      </w:pPr>
      <w:r>
        <w:rPr>
          <w:bCs/>
          <w:noProof/>
          <w:sz w:val="28"/>
        </w:rPr>
        <w:drawing>
          <wp:inline distT="0" distB="0" distL="0" distR="0" wp14:anchorId="30524467" wp14:editId="3D2292E2">
            <wp:extent cx="3829050" cy="42481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9050" cy="424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8AF6D1" w14:textId="2F8100F0" w:rsidR="00B51FC4" w:rsidRDefault="00B51FC4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</w:rPr>
      </w:pPr>
      <w:r>
        <w:rPr>
          <w:bCs/>
          <w:sz w:val="28"/>
        </w:rPr>
        <w:t>Рисунок 1. Настройка сервера</w:t>
      </w:r>
    </w:p>
    <w:p w14:paraId="3CFB2D4C" w14:textId="11784F49" w:rsidR="00B51FC4" w:rsidRDefault="00B51FC4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</w:rPr>
      </w:pPr>
      <w:r>
        <w:rPr>
          <w:bCs/>
          <w:noProof/>
          <w:sz w:val="28"/>
        </w:rPr>
        <w:lastRenderedPageBreak/>
        <w:drawing>
          <wp:inline distT="0" distB="0" distL="0" distR="0" wp14:anchorId="0480FC0A" wp14:editId="2E5882DF">
            <wp:extent cx="3810000" cy="42291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22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866289" w14:textId="6E538B13" w:rsidR="00B51FC4" w:rsidRDefault="00B51FC4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</w:rPr>
      </w:pPr>
      <w:r>
        <w:rPr>
          <w:bCs/>
          <w:sz w:val="28"/>
        </w:rPr>
        <w:t>Рисунок 2. Настройка клиента</w:t>
      </w:r>
    </w:p>
    <w:p w14:paraId="160B5868" w14:textId="527DFE94" w:rsidR="00B51FC4" w:rsidRDefault="00B51FC4" w:rsidP="00B51FC4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bCs/>
          <w:sz w:val="28"/>
        </w:rPr>
      </w:pPr>
      <w:r w:rsidRPr="00B51FC4">
        <w:rPr>
          <w:bCs/>
          <w:sz w:val="28"/>
        </w:rPr>
        <w:t xml:space="preserve">Создадим зоны прямого и обратного просмотра со всеми необходимыми узлами и указателями. И выполним проверку между машинами с помощью пересылки пакета командой </w:t>
      </w:r>
      <w:proofErr w:type="spellStart"/>
      <w:r w:rsidRPr="00B51FC4">
        <w:rPr>
          <w:bCs/>
          <w:sz w:val="28"/>
        </w:rPr>
        <w:t>ping</w:t>
      </w:r>
      <w:proofErr w:type="spellEnd"/>
      <w:r>
        <w:rPr>
          <w:bCs/>
          <w:sz w:val="28"/>
        </w:rPr>
        <w:t>.</w:t>
      </w:r>
    </w:p>
    <w:p w14:paraId="010A3083" w14:textId="7D203F2B" w:rsidR="00B51FC4" w:rsidRDefault="00B51FC4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</w:rPr>
      </w:pPr>
      <w:r>
        <w:rPr>
          <w:bCs/>
          <w:noProof/>
          <w:sz w:val="28"/>
        </w:rPr>
        <w:drawing>
          <wp:inline distT="0" distB="0" distL="0" distR="0" wp14:anchorId="0280CE0C" wp14:editId="1FB1B72E">
            <wp:extent cx="3752850" cy="21717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246169" w14:textId="55871C3C" w:rsidR="00B51FC4" w:rsidRPr="00B51FC4" w:rsidRDefault="00B51FC4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</w:rPr>
      </w:pPr>
      <w:r>
        <w:rPr>
          <w:bCs/>
          <w:sz w:val="28"/>
        </w:rPr>
        <w:t xml:space="preserve">Рисунок 3. Настройка </w:t>
      </w:r>
      <w:r>
        <w:rPr>
          <w:bCs/>
          <w:sz w:val="28"/>
          <w:lang w:val="en-US"/>
        </w:rPr>
        <w:t>DNS</w:t>
      </w:r>
    </w:p>
    <w:p w14:paraId="6F165AB5" w14:textId="672A0CB3" w:rsidR="00B51FC4" w:rsidRDefault="00B51FC4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</w:rPr>
      </w:pPr>
      <w:r>
        <w:rPr>
          <w:bCs/>
          <w:noProof/>
          <w:sz w:val="28"/>
        </w:rPr>
        <w:lastRenderedPageBreak/>
        <w:drawing>
          <wp:inline distT="0" distB="0" distL="0" distR="0" wp14:anchorId="63C6809C" wp14:editId="1DE621E2">
            <wp:extent cx="5943600" cy="41529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15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360EA3" w14:textId="2418FD8C" w:rsidR="00B51FC4" w:rsidRDefault="00B51FC4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</w:rPr>
      </w:pPr>
      <w:r>
        <w:rPr>
          <w:bCs/>
          <w:sz w:val="28"/>
        </w:rPr>
        <w:t>Рисунок 4. Созданные зоны и узлы.</w:t>
      </w:r>
    </w:p>
    <w:p w14:paraId="6DC3A0B3" w14:textId="1C025AAE" w:rsidR="00B51FC4" w:rsidRDefault="00B51FC4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</w:rPr>
      </w:pPr>
      <w:r>
        <w:rPr>
          <w:bCs/>
          <w:noProof/>
          <w:sz w:val="28"/>
        </w:rPr>
        <w:drawing>
          <wp:inline distT="0" distB="0" distL="0" distR="0" wp14:anchorId="3F7608ED" wp14:editId="65147664">
            <wp:extent cx="5353050" cy="16954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5D75EB" w14:textId="2E7E1D55" w:rsidR="00B51FC4" w:rsidRPr="00B51FC4" w:rsidRDefault="00B51FC4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</w:rPr>
      </w:pPr>
      <w:r>
        <w:rPr>
          <w:bCs/>
          <w:sz w:val="28"/>
        </w:rPr>
        <w:t xml:space="preserve">Рисунок 5. Проверка работы </w:t>
      </w:r>
      <w:r>
        <w:rPr>
          <w:bCs/>
          <w:sz w:val="28"/>
          <w:lang w:val="en-US"/>
        </w:rPr>
        <w:t>DNS</w:t>
      </w:r>
    </w:p>
    <w:p w14:paraId="7CB93F1F" w14:textId="20692054" w:rsidR="00B51FC4" w:rsidRDefault="00B51FC4" w:rsidP="00B51FC4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bCs/>
          <w:sz w:val="28"/>
        </w:rPr>
      </w:pPr>
      <w:r w:rsidRPr="00B51FC4">
        <w:rPr>
          <w:bCs/>
          <w:sz w:val="28"/>
        </w:rPr>
        <w:t xml:space="preserve">Далее началась установка и настройка службы каталогов Active Directory, полное имя для домена по варианту — </w:t>
      </w:r>
      <w:proofErr w:type="spellStart"/>
      <w:proofErr w:type="gramStart"/>
      <w:r>
        <w:rPr>
          <w:bCs/>
          <w:sz w:val="28"/>
          <w:lang w:val="en-US"/>
        </w:rPr>
        <w:t>gorbunov</w:t>
      </w:r>
      <w:proofErr w:type="spellEnd"/>
      <w:r w:rsidRPr="00B51FC4">
        <w:rPr>
          <w:bCs/>
          <w:sz w:val="28"/>
        </w:rPr>
        <w:t>.g4941.local</w:t>
      </w:r>
      <w:proofErr w:type="gramEnd"/>
      <w:r w:rsidRPr="00B51FC4">
        <w:rPr>
          <w:bCs/>
          <w:sz w:val="28"/>
        </w:rPr>
        <w:t xml:space="preserve">. Далее был создан пароль для администратора домена, как показано на рисунках </w:t>
      </w:r>
      <w:r w:rsidRPr="00B51FC4">
        <w:rPr>
          <w:bCs/>
          <w:sz w:val="28"/>
        </w:rPr>
        <w:t>6</w:t>
      </w:r>
      <w:r w:rsidRPr="00B51FC4">
        <w:rPr>
          <w:bCs/>
          <w:sz w:val="28"/>
        </w:rPr>
        <w:t>-</w:t>
      </w:r>
      <w:r w:rsidRPr="00B51FC4">
        <w:rPr>
          <w:bCs/>
          <w:sz w:val="28"/>
        </w:rPr>
        <w:t>8</w:t>
      </w:r>
      <w:r w:rsidRPr="00B51FC4">
        <w:rPr>
          <w:bCs/>
          <w:sz w:val="28"/>
        </w:rPr>
        <w:t>.</w:t>
      </w:r>
    </w:p>
    <w:p w14:paraId="4173C98C" w14:textId="00C3468B" w:rsidR="00B51FC4" w:rsidRDefault="00B51FC4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</w:rPr>
      </w:pPr>
      <w:r>
        <w:rPr>
          <w:bCs/>
          <w:noProof/>
          <w:sz w:val="28"/>
        </w:rPr>
        <w:lastRenderedPageBreak/>
        <w:drawing>
          <wp:inline distT="0" distB="0" distL="0" distR="0" wp14:anchorId="56F1ACEF" wp14:editId="25332AEF">
            <wp:extent cx="4791075" cy="36766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7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7605B5" w14:textId="6653D82B" w:rsidR="00B51FC4" w:rsidRDefault="00B51FC4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</w:rPr>
      </w:pPr>
      <w:r>
        <w:rPr>
          <w:bCs/>
          <w:sz w:val="28"/>
        </w:rPr>
        <w:t>Рисунок 6. Запуск мастера установки</w:t>
      </w:r>
    </w:p>
    <w:p w14:paraId="3998D718" w14:textId="07B01561" w:rsidR="00B51FC4" w:rsidRDefault="00B51FC4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</w:rPr>
      </w:pPr>
      <w:r>
        <w:rPr>
          <w:bCs/>
          <w:noProof/>
          <w:sz w:val="28"/>
        </w:rPr>
        <w:drawing>
          <wp:inline distT="0" distB="0" distL="0" distR="0" wp14:anchorId="392270D1" wp14:editId="4352706B">
            <wp:extent cx="4791075" cy="36957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30D148" w14:textId="2EC8E545" w:rsidR="00B51FC4" w:rsidRDefault="00B51FC4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</w:rPr>
      </w:pPr>
      <w:r>
        <w:rPr>
          <w:bCs/>
          <w:sz w:val="28"/>
        </w:rPr>
        <w:t>Рисунок 7. Выбор имени домена</w:t>
      </w:r>
    </w:p>
    <w:p w14:paraId="6C1048A7" w14:textId="3192F298" w:rsidR="00B51FC4" w:rsidRDefault="00B51FC4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</w:rPr>
      </w:pPr>
      <w:r>
        <w:rPr>
          <w:bCs/>
          <w:noProof/>
          <w:sz w:val="28"/>
        </w:rPr>
        <w:lastRenderedPageBreak/>
        <w:drawing>
          <wp:inline distT="0" distB="0" distL="0" distR="0" wp14:anchorId="16A37BA5" wp14:editId="44B2A5D2">
            <wp:extent cx="4772025" cy="36766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367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bCs/>
          <w:sz w:val="28"/>
        </w:rPr>
        <w:t>\</w:t>
      </w:r>
    </w:p>
    <w:p w14:paraId="6D717D6B" w14:textId="3A98B8ED" w:rsidR="00B51FC4" w:rsidRPr="00B51FC4" w:rsidRDefault="00B51FC4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</w:rPr>
      </w:pPr>
      <w:r>
        <w:rPr>
          <w:bCs/>
          <w:sz w:val="28"/>
        </w:rPr>
        <w:t xml:space="preserve">Рисунок 8. Установка </w:t>
      </w:r>
      <w:r>
        <w:rPr>
          <w:bCs/>
          <w:sz w:val="28"/>
          <w:lang w:val="en-US"/>
        </w:rPr>
        <w:t>Active</w:t>
      </w:r>
      <w:r w:rsidRPr="00B51FC4">
        <w:rPr>
          <w:bCs/>
          <w:sz w:val="28"/>
        </w:rPr>
        <w:t xml:space="preserve"> </w:t>
      </w:r>
      <w:r>
        <w:rPr>
          <w:bCs/>
          <w:sz w:val="28"/>
          <w:lang w:val="en-US"/>
        </w:rPr>
        <w:t>Directory</w:t>
      </w:r>
    </w:p>
    <w:p w14:paraId="562E81E0" w14:textId="712E267E" w:rsidR="00B51FC4" w:rsidRDefault="00B51FC4" w:rsidP="00B51FC4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bCs/>
          <w:sz w:val="28"/>
        </w:rPr>
      </w:pPr>
      <w:r w:rsidRPr="00B51FC4">
        <w:rPr>
          <w:bCs/>
          <w:sz w:val="28"/>
        </w:rPr>
        <w:t>Потом был создан новый компьютер, которые подключен к данному домену</w:t>
      </w:r>
      <w:r>
        <w:rPr>
          <w:bCs/>
          <w:sz w:val="28"/>
        </w:rPr>
        <w:t>.</w:t>
      </w:r>
    </w:p>
    <w:p w14:paraId="1287A677" w14:textId="1F0BCFF7" w:rsidR="00B51FC4" w:rsidRDefault="00B51FC4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</w:rPr>
      </w:pPr>
      <w:r>
        <w:rPr>
          <w:bCs/>
          <w:noProof/>
          <w:sz w:val="28"/>
        </w:rPr>
        <w:drawing>
          <wp:inline distT="0" distB="0" distL="0" distR="0" wp14:anchorId="7B6377AD" wp14:editId="6EC25007">
            <wp:extent cx="4191000" cy="34671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346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35E770" w14:textId="18036A30" w:rsidR="00B51FC4" w:rsidRDefault="00B51FC4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</w:rPr>
      </w:pPr>
      <w:r>
        <w:rPr>
          <w:bCs/>
          <w:sz w:val="28"/>
        </w:rPr>
        <w:t>Рисунок 9. Создание нового компьютера в домене</w:t>
      </w:r>
    </w:p>
    <w:p w14:paraId="2F8E152F" w14:textId="11C95464" w:rsidR="00B51FC4" w:rsidRDefault="006D195D" w:rsidP="00B51FC4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bCs/>
          <w:sz w:val="28"/>
        </w:rPr>
      </w:pPr>
      <w:r w:rsidRPr="006D195D">
        <w:rPr>
          <w:bCs/>
          <w:sz w:val="28"/>
        </w:rPr>
        <w:t xml:space="preserve">Перейдя к окну выбора членства в доменах и </w:t>
      </w:r>
      <w:r w:rsidRPr="006D195D">
        <w:rPr>
          <w:bCs/>
          <w:sz w:val="28"/>
        </w:rPr>
        <w:t>рабочих группах,</w:t>
      </w:r>
      <w:r w:rsidRPr="006D195D">
        <w:rPr>
          <w:bCs/>
          <w:sz w:val="28"/>
        </w:rPr>
        <w:t xml:space="preserve"> нужно ввести имя нашего домена.  Далее авторизовавшись под учетной записью </w:t>
      </w:r>
      <w:r w:rsidRPr="006D195D">
        <w:rPr>
          <w:bCs/>
          <w:sz w:val="28"/>
        </w:rPr>
        <w:lastRenderedPageBreak/>
        <w:t>администратора, видим сообщение об успешном добавлении в домен.</w:t>
      </w:r>
    </w:p>
    <w:p w14:paraId="4C2BD55C" w14:textId="16D8FFCB" w:rsidR="00B51FC4" w:rsidRDefault="006D195D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</w:rPr>
      </w:pPr>
      <w:r>
        <w:rPr>
          <w:bCs/>
          <w:noProof/>
          <w:sz w:val="28"/>
        </w:rPr>
        <w:drawing>
          <wp:inline distT="0" distB="0" distL="0" distR="0" wp14:anchorId="3E1E906E" wp14:editId="1FA2A09B">
            <wp:extent cx="3124200" cy="38576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D9C944" w14:textId="52001D32" w:rsidR="006D195D" w:rsidRDefault="006D195D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</w:rPr>
      </w:pPr>
      <w:r>
        <w:rPr>
          <w:bCs/>
          <w:sz w:val="28"/>
        </w:rPr>
        <w:t>Рисунок 10. Подключение к домену клиента</w:t>
      </w:r>
    </w:p>
    <w:p w14:paraId="1F0CC6B7" w14:textId="11F87A34" w:rsidR="00B51FC4" w:rsidRDefault="006D195D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</w:rPr>
      </w:pPr>
      <w:r>
        <w:rPr>
          <w:bCs/>
          <w:noProof/>
          <w:sz w:val="28"/>
        </w:rPr>
        <w:drawing>
          <wp:inline distT="0" distB="0" distL="0" distR="0" wp14:anchorId="4AB8FA2D" wp14:editId="0CBFE615">
            <wp:extent cx="3971925" cy="281940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925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74C50E" w14:textId="176190F9" w:rsidR="006D195D" w:rsidRDefault="006D195D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</w:rPr>
      </w:pPr>
      <w:r>
        <w:rPr>
          <w:bCs/>
          <w:sz w:val="28"/>
        </w:rPr>
        <w:t>Рисунок 11. Вход в систему на клиенте после перезагрузки</w:t>
      </w:r>
    </w:p>
    <w:p w14:paraId="109EF96F" w14:textId="4D027926" w:rsidR="006D195D" w:rsidRPr="00430339" w:rsidRDefault="00430339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  <w:lang w:val="en-US"/>
        </w:rPr>
      </w:pPr>
      <w:r>
        <w:object w:dxaOrig="4035" w:dyaOrig="6870" w14:anchorId="56A683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201.75pt;height:343.5pt" o:ole="">
            <v:imagedata r:id="rId15" o:title=""/>
          </v:shape>
          <o:OLEObject Type="Embed" ProgID="Visio.Drawing.15" ShapeID="_x0000_i1057" DrawAspect="Content" ObjectID="_1712678328" r:id="rId16"/>
        </w:object>
      </w:r>
    </w:p>
    <w:p w14:paraId="04C6C1BB" w14:textId="28A4B066" w:rsidR="006D195D" w:rsidRPr="00B51FC4" w:rsidRDefault="00430339" w:rsidP="0070554C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sz w:val="28"/>
        </w:rPr>
      </w:pPr>
      <w:r>
        <w:rPr>
          <w:bCs/>
          <w:sz w:val="28"/>
        </w:rPr>
        <w:t>Рисунок 12. Лес доменов</w:t>
      </w:r>
    </w:p>
    <w:p w14:paraId="4FC854BB" w14:textId="216CC457" w:rsidR="006352D8" w:rsidRPr="00430339" w:rsidRDefault="006352D8" w:rsidP="00553FE7">
      <w:pPr>
        <w:pStyle w:val="a5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430339">
        <w:rPr>
          <w:b/>
          <w:color w:val="000000"/>
          <w:sz w:val="28"/>
          <w:szCs w:val="28"/>
        </w:rPr>
        <w:t>Вывод:</w:t>
      </w:r>
      <w:r w:rsidR="00553FE7" w:rsidRPr="00430339">
        <w:rPr>
          <w:color w:val="000000"/>
          <w:sz w:val="28"/>
          <w:szCs w:val="28"/>
        </w:rPr>
        <w:t xml:space="preserve"> </w:t>
      </w:r>
      <w:r w:rsidR="00430339">
        <w:rPr>
          <w:color w:val="000000"/>
          <w:sz w:val="28"/>
          <w:szCs w:val="28"/>
        </w:rPr>
        <w:t>и</w:t>
      </w:r>
      <w:r w:rsidR="00430339" w:rsidRPr="00430339">
        <w:rPr>
          <w:color w:val="000000"/>
          <w:sz w:val="28"/>
          <w:szCs w:val="28"/>
        </w:rPr>
        <w:t>зучил основные понятия сетей, организованных в домены, получил представления о службе каталога Active Directory и ее возможностях, научился организовывать доменные сети.</w:t>
      </w:r>
    </w:p>
    <w:p w14:paraId="53675CE1" w14:textId="77777777" w:rsidR="006352D8" w:rsidRPr="00553FE7" w:rsidRDefault="006352D8" w:rsidP="006352D8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</w:p>
    <w:sectPr w:rsidR="006352D8" w:rsidRPr="00553FE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F2E7D"/>
    <w:rsid w:val="001C1FE8"/>
    <w:rsid w:val="00200099"/>
    <w:rsid w:val="0032472A"/>
    <w:rsid w:val="00355233"/>
    <w:rsid w:val="003C3939"/>
    <w:rsid w:val="00430339"/>
    <w:rsid w:val="00452304"/>
    <w:rsid w:val="00553FE7"/>
    <w:rsid w:val="005F2E7D"/>
    <w:rsid w:val="006352D8"/>
    <w:rsid w:val="006D195D"/>
    <w:rsid w:val="0070554C"/>
    <w:rsid w:val="00916ABA"/>
    <w:rsid w:val="00A61D27"/>
    <w:rsid w:val="00AE69F7"/>
    <w:rsid w:val="00B43BF8"/>
    <w:rsid w:val="00B51FC4"/>
    <w:rsid w:val="00B67E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D40766"/>
  <w15:chartTrackingRefBased/>
  <w15:docId w15:val="{B30A12FB-0959-4A32-9E7C-EA5099CFE1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F2E7D"/>
    <w:pPr>
      <w:spacing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5F2E7D"/>
    <w:pPr>
      <w:keepNext/>
      <w:widowControl w:val="0"/>
      <w:autoSpaceDE w:val="0"/>
      <w:autoSpaceDN w:val="0"/>
      <w:adjustRightInd w:val="0"/>
      <w:jc w:val="center"/>
      <w:outlineLvl w:val="0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5F2E7D"/>
    <w:pPr>
      <w:keepNext/>
      <w:widowControl w:val="0"/>
      <w:autoSpaceDE w:val="0"/>
      <w:autoSpaceDN w:val="0"/>
      <w:adjustRightInd w:val="0"/>
      <w:spacing w:before="360"/>
      <w:jc w:val="center"/>
      <w:outlineLvl w:val="2"/>
    </w:pPr>
    <w:rPr>
      <w:sz w:val="32"/>
      <w:szCs w:val="32"/>
      <w:lang w:val="en-US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00099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5F2E7D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5F2E7D"/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paragraph" w:styleId="a3">
    <w:name w:val="Body Text"/>
    <w:basedOn w:val="a"/>
    <w:link w:val="a4"/>
    <w:uiPriority w:val="99"/>
    <w:rsid w:val="005F2E7D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99"/>
    <w:rsid w:val="005F2E7D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5">
    <w:name w:val="Normal (Web)"/>
    <w:basedOn w:val="a"/>
    <w:uiPriority w:val="99"/>
    <w:unhideWhenUsed/>
    <w:rsid w:val="006352D8"/>
    <w:pPr>
      <w:spacing w:before="100" w:beforeAutospacing="1" w:after="100" w:afterAutospacing="1"/>
    </w:pPr>
  </w:style>
  <w:style w:type="character" w:customStyle="1" w:styleId="50">
    <w:name w:val="Заголовок 5 Знак"/>
    <w:basedOn w:val="a0"/>
    <w:link w:val="5"/>
    <w:uiPriority w:val="9"/>
    <w:semiHidden/>
    <w:rsid w:val="00200099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ru-RU"/>
    </w:rPr>
  </w:style>
  <w:style w:type="table" w:styleId="a6">
    <w:name w:val="Table Grid"/>
    <w:basedOn w:val="a1"/>
    <w:uiPriority w:val="39"/>
    <w:rsid w:val="00553FE7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74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25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07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1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56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10.png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image" Target="media/image9.png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.vsdx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png"/><Relationship Id="rId5" Type="http://schemas.openxmlformats.org/officeDocument/2006/relationships/image" Target="media/image2.png"/><Relationship Id="rId15" Type="http://schemas.openxmlformats.org/officeDocument/2006/relationships/image" Target="media/image12.emf"/><Relationship Id="rId10" Type="http://schemas.openxmlformats.org/officeDocument/2006/relationships/image" Target="media/image7.png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14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8</Pages>
  <Words>311</Words>
  <Characters>1774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Я</dc:creator>
  <cp:keywords/>
  <dc:description/>
  <cp:lastModifiedBy>Никита Горбунов</cp:lastModifiedBy>
  <cp:revision>10</cp:revision>
  <dcterms:created xsi:type="dcterms:W3CDTF">2022-02-13T16:13:00Z</dcterms:created>
  <dcterms:modified xsi:type="dcterms:W3CDTF">2022-04-28T16:12:00Z</dcterms:modified>
</cp:coreProperties>
</file>